
<file path=[Content_Types].xml><?xml version="1.0" encoding="utf-8"?>
<Types xmlns="http://schemas.openxmlformats.org/package/2006/content-types">
  <Default Extension="emf" ContentType="image/x-emf"/>
  <Default Extension="jp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ABC4181" w14:textId="0329D97E" w:rsidR="00371D5D" w:rsidRDefault="00371D5D"/>
    <w:p w14:paraId="77897243" w14:textId="6EF17D15" w:rsidR="00371D5D" w:rsidRDefault="00371D5D"/>
    <w:p w14:paraId="4158926E" w14:textId="17FD5C3F" w:rsidR="00371D5D" w:rsidRDefault="00371D5D">
      <w:r>
        <w:object w:dxaOrig="23476" w:dyaOrig="10785" w14:anchorId="359607F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6" type="#_x0000_t75" style="width:727.5pt;height:334.5pt" o:ole="">
            <v:imagedata r:id="rId6" o:title=""/>
          </v:shape>
          <o:OLEObject Type="Embed" ProgID="Visio.Drawing.15" ShapeID="_x0000_i1036" DrawAspect="Content" ObjectID="_1734808054" r:id="rId7"/>
        </w:object>
      </w:r>
    </w:p>
    <w:p w14:paraId="421D7A8B" w14:textId="30A1A5C8" w:rsidR="00A54517" w:rsidRDefault="00A54517" w:rsidP="00A54517">
      <w:pPr>
        <w:jc w:val="center"/>
        <w:rPr>
          <w:b/>
          <w:bCs/>
        </w:rPr>
      </w:pPr>
      <w:r>
        <w:rPr>
          <w:b/>
          <w:bCs/>
        </w:rPr>
        <w:t xml:space="preserve">Picture. </w:t>
      </w:r>
      <w:r>
        <w:t>High Level Design</w:t>
      </w:r>
    </w:p>
    <w:p w14:paraId="4461A9A5" w14:textId="71B5FD6C" w:rsidR="00A54517" w:rsidRPr="00A54517" w:rsidRDefault="00A54517" w:rsidP="00A54517"/>
    <w:p w14:paraId="200FEA1C" w14:textId="77777777" w:rsidR="00A54517" w:rsidRDefault="00A54517" w:rsidP="00A54517"/>
    <w:p w14:paraId="1F2E02CB" w14:textId="1FEDEA14" w:rsidR="00B76F97" w:rsidRDefault="00B76F97" w:rsidP="00A54517">
      <w:pPr>
        <w:sectPr w:rsidR="00B76F97" w:rsidSect="00FF5AA1">
          <w:headerReference w:type="even" r:id="rId8"/>
          <w:headerReference w:type="default" r:id="rId9"/>
          <w:footerReference w:type="even" r:id="rId10"/>
          <w:footerReference w:type="default" r:id="rId11"/>
          <w:headerReference w:type="first" r:id="rId12"/>
          <w:footerReference w:type="first" r:id="rId13"/>
          <w:pgSz w:w="16838" w:h="11906" w:orient="landscape" w:code="9"/>
          <w:pgMar w:top="1134" w:right="1134" w:bottom="1134" w:left="1134" w:header="709" w:footer="709" w:gutter="0"/>
          <w:cols w:space="708"/>
          <w:docGrid w:linePitch="360"/>
        </w:sectPr>
      </w:pPr>
    </w:p>
    <w:p w14:paraId="6DC81A4F" w14:textId="789BD15B" w:rsidR="00A54517" w:rsidRPr="00A54517" w:rsidRDefault="00A54517" w:rsidP="00A54517">
      <w:r>
        <w:object w:dxaOrig="16786" w:dyaOrig="17581" w14:anchorId="28A9C02F">
          <v:shape id="_x0000_i1026" type="#_x0000_t75" style="width:481.5pt;height:504.75pt" o:ole="">
            <v:imagedata r:id="rId14" o:title=""/>
          </v:shape>
          <o:OLEObject Type="Embed" ProgID="Visio.Drawing.15" ShapeID="_x0000_i1026" DrawAspect="Content" ObjectID="_1734808055" r:id="rId15"/>
        </w:object>
      </w:r>
    </w:p>
    <w:p w14:paraId="726AC426" w14:textId="04F3EABB" w:rsidR="00A54517" w:rsidRPr="00A54517" w:rsidRDefault="00A54517" w:rsidP="00A54517"/>
    <w:p w14:paraId="1C80C467" w14:textId="12FB6D4D" w:rsidR="00A54517" w:rsidRDefault="00A54517" w:rsidP="00A54517">
      <w:pPr>
        <w:rPr>
          <w:b/>
          <w:bCs/>
        </w:rPr>
      </w:pPr>
    </w:p>
    <w:p w14:paraId="3BEE5D33" w14:textId="460B848A" w:rsidR="00A54517" w:rsidRDefault="00A54517" w:rsidP="00A54517">
      <w:pPr>
        <w:jc w:val="center"/>
        <w:rPr>
          <w:b/>
          <w:bCs/>
        </w:rPr>
      </w:pPr>
      <w:r>
        <w:tab/>
      </w:r>
      <w:r>
        <w:rPr>
          <w:b/>
          <w:bCs/>
        </w:rPr>
        <w:t xml:space="preserve">Picture. </w:t>
      </w:r>
      <w:r>
        <w:t>Entity Relationship Diagram (ERD)</w:t>
      </w:r>
    </w:p>
    <w:p w14:paraId="529CDA32" w14:textId="427A4CE9" w:rsidR="00A54517" w:rsidRDefault="00A54517" w:rsidP="00A54517">
      <w:pPr>
        <w:tabs>
          <w:tab w:val="left" w:pos="1515"/>
        </w:tabs>
      </w:pPr>
    </w:p>
    <w:p w14:paraId="4477EDFC" w14:textId="4A226957" w:rsidR="00A54517" w:rsidRDefault="00A54517" w:rsidP="00A54517">
      <w:pPr>
        <w:tabs>
          <w:tab w:val="left" w:pos="1515"/>
        </w:tabs>
      </w:pPr>
    </w:p>
    <w:p w14:paraId="25301290" w14:textId="4044DDA1" w:rsidR="00924FFC" w:rsidRDefault="00924FFC" w:rsidP="00A54517">
      <w:pPr>
        <w:tabs>
          <w:tab w:val="left" w:pos="1515"/>
        </w:tabs>
      </w:pPr>
    </w:p>
    <w:p w14:paraId="2CF72F9F" w14:textId="21EAC134" w:rsidR="00924FFC" w:rsidRDefault="00924FFC" w:rsidP="00A54517">
      <w:pPr>
        <w:tabs>
          <w:tab w:val="left" w:pos="1515"/>
        </w:tabs>
      </w:pPr>
    </w:p>
    <w:p w14:paraId="4602A495" w14:textId="6E70C6E9" w:rsidR="00924FFC" w:rsidRDefault="00924FFC" w:rsidP="00A54517">
      <w:pPr>
        <w:tabs>
          <w:tab w:val="left" w:pos="1515"/>
        </w:tabs>
      </w:pPr>
    </w:p>
    <w:p w14:paraId="51655177" w14:textId="58A1CDD3" w:rsidR="00924FFC" w:rsidRDefault="00924FFC" w:rsidP="00A54517">
      <w:pPr>
        <w:tabs>
          <w:tab w:val="left" w:pos="1515"/>
        </w:tabs>
      </w:pPr>
    </w:p>
    <w:p w14:paraId="5261FE4E" w14:textId="77777777" w:rsidR="00B76F97" w:rsidRDefault="00B76F97" w:rsidP="00A54517">
      <w:pPr>
        <w:tabs>
          <w:tab w:val="left" w:pos="1515"/>
        </w:tabs>
      </w:pPr>
    </w:p>
    <w:p w14:paraId="2643DED4" w14:textId="41C1FB09" w:rsidR="00924FFC" w:rsidRDefault="00924FFC" w:rsidP="00A54517">
      <w:pPr>
        <w:tabs>
          <w:tab w:val="left" w:pos="1515"/>
        </w:tabs>
      </w:pPr>
      <w:r>
        <w:object w:dxaOrig="16201" w:dyaOrig="14131" w14:anchorId="7CA8F319">
          <v:shape id="_x0000_i1027" type="#_x0000_t75" style="width:481.65pt;height:419.6pt" o:ole="">
            <v:imagedata r:id="rId16" o:title=""/>
          </v:shape>
          <o:OLEObject Type="Embed" ProgID="Visio.Drawing.15" ShapeID="_x0000_i1027" DrawAspect="Content" ObjectID="_1734808056" r:id="rId17"/>
        </w:object>
      </w:r>
    </w:p>
    <w:p w14:paraId="49C86DB9" w14:textId="292629CD" w:rsidR="00924FFC" w:rsidRDefault="00924FFC" w:rsidP="00A54517">
      <w:pPr>
        <w:tabs>
          <w:tab w:val="left" w:pos="1515"/>
        </w:tabs>
      </w:pPr>
    </w:p>
    <w:p w14:paraId="381E5DE9" w14:textId="5FD1F356" w:rsidR="00924FFC" w:rsidRDefault="00924FFC" w:rsidP="00924FFC">
      <w:pPr>
        <w:tabs>
          <w:tab w:val="left" w:pos="1515"/>
        </w:tabs>
        <w:jc w:val="center"/>
      </w:pPr>
      <w:r>
        <w:rPr>
          <w:b/>
          <w:bCs/>
        </w:rPr>
        <w:t xml:space="preserve">Picture. </w:t>
      </w:r>
      <w:r>
        <w:t>Flowchart</w:t>
      </w:r>
    </w:p>
    <w:p w14:paraId="14711F22" w14:textId="52C41C9D" w:rsidR="00DF1C43" w:rsidRDefault="00DF1C43" w:rsidP="00924FFC">
      <w:pPr>
        <w:tabs>
          <w:tab w:val="left" w:pos="1515"/>
        </w:tabs>
        <w:jc w:val="center"/>
      </w:pPr>
    </w:p>
    <w:p w14:paraId="488A94E4" w14:textId="077ED136" w:rsidR="00DF1C43" w:rsidRDefault="00DF1C43" w:rsidP="00924FFC">
      <w:pPr>
        <w:tabs>
          <w:tab w:val="left" w:pos="1515"/>
        </w:tabs>
        <w:jc w:val="center"/>
      </w:pPr>
    </w:p>
    <w:p w14:paraId="272CCB0D" w14:textId="7C7681AB" w:rsidR="00DF1C43" w:rsidRDefault="00DF1C43" w:rsidP="00924FFC">
      <w:pPr>
        <w:tabs>
          <w:tab w:val="left" w:pos="1515"/>
        </w:tabs>
        <w:jc w:val="center"/>
      </w:pPr>
    </w:p>
    <w:p w14:paraId="6959760E" w14:textId="2812D785" w:rsidR="00DF1C43" w:rsidRDefault="00DF1C43" w:rsidP="00924FFC">
      <w:pPr>
        <w:tabs>
          <w:tab w:val="left" w:pos="1515"/>
        </w:tabs>
        <w:jc w:val="center"/>
      </w:pPr>
    </w:p>
    <w:p w14:paraId="75E2DA63" w14:textId="1AE0F656" w:rsidR="00DF1C43" w:rsidRDefault="00DF1C43" w:rsidP="00924FFC">
      <w:pPr>
        <w:tabs>
          <w:tab w:val="left" w:pos="1515"/>
        </w:tabs>
        <w:jc w:val="center"/>
      </w:pPr>
    </w:p>
    <w:p w14:paraId="43570A26" w14:textId="7D2D2386" w:rsidR="00DF1C43" w:rsidRDefault="00DF1C43" w:rsidP="00924FFC">
      <w:pPr>
        <w:tabs>
          <w:tab w:val="left" w:pos="1515"/>
        </w:tabs>
        <w:jc w:val="center"/>
      </w:pPr>
    </w:p>
    <w:p w14:paraId="47B8D612" w14:textId="18F95D43" w:rsidR="00DF1C43" w:rsidRDefault="00DF1C43" w:rsidP="00924FFC">
      <w:pPr>
        <w:tabs>
          <w:tab w:val="left" w:pos="1515"/>
        </w:tabs>
        <w:jc w:val="center"/>
      </w:pPr>
    </w:p>
    <w:p w14:paraId="317B9C52" w14:textId="6E28CC7B" w:rsidR="00DF1C43" w:rsidRDefault="00DF1C43" w:rsidP="00924FFC">
      <w:pPr>
        <w:tabs>
          <w:tab w:val="left" w:pos="1515"/>
        </w:tabs>
        <w:jc w:val="center"/>
      </w:pPr>
    </w:p>
    <w:p w14:paraId="2E396A98" w14:textId="6BBB0FE0" w:rsidR="00DF1C43" w:rsidRDefault="00DF1C43" w:rsidP="00924FFC">
      <w:pPr>
        <w:tabs>
          <w:tab w:val="left" w:pos="1515"/>
        </w:tabs>
        <w:jc w:val="center"/>
      </w:pPr>
    </w:p>
    <w:p w14:paraId="025CE93C" w14:textId="416C42CB" w:rsidR="00DF1C43" w:rsidRDefault="00DF1C43" w:rsidP="00924FFC">
      <w:pPr>
        <w:tabs>
          <w:tab w:val="left" w:pos="1515"/>
        </w:tabs>
        <w:jc w:val="center"/>
      </w:pPr>
    </w:p>
    <w:p w14:paraId="1E0E6215" w14:textId="77777777" w:rsidR="00DF1C43" w:rsidRDefault="00DF1C43" w:rsidP="00924FFC">
      <w:pPr>
        <w:tabs>
          <w:tab w:val="left" w:pos="1515"/>
        </w:tabs>
        <w:jc w:val="center"/>
        <w:sectPr w:rsidR="00DF1C43" w:rsidSect="00A54517">
          <w:pgSz w:w="11906" w:h="16838" w:code="9"/>
          <w:pgMar w:top="1134" w:right="1134" w:bottom="1134" w:left="1134" w:header="709" w:footer="709" w:gutter="0"/>
          <w:cols w:space="708"/>
          <w:docGrid w:linePitch="360"/>
        </w:sectPr>
      </w:pPr>
    </w:p>
    <w:p w14:paraId="4139A2C7" w14:textId="4772D7C0" w:rsidR="003C30EC" w:rsidRDefault="00780B46" w:rsidP="00BA4B1B">
      <w:pPr>
        <w:tabs>
          <w:tab w:val="left" w:pos="1515"/>
        </w:tabs>
        <w:jc w:val="center"/>
      </w:pPr>
      <w:r>
        <w:object w:dxaOrig="22620" w:dyaOrig="13801" w14:anchorId="1C22E0A2">
          <v:shape id="_x0000_i1033" type="#_x0000_t75" style="width:728.7pt;height:444.4pt" o:ole="">
            <v:imagedata r:id="rId18" o:title=""/>
          </v:shape>
          <o:OLEObject Type="Embed" ProgID="Visio.Drawing.15" ShapeID="_x0000_i1033" DrawAspect="Content" ObjectID="_1734808057" r:id="rId19"/>
        </w:object>
      </w:r>
    </w:p>
    <w:p w14:paraId="738884C7" w14:textId="77777777" w:rsidR="00C450AD" w:rsidRDefault="003C30EC" w:rsidP="00924FFC">
      <w:pPr>
        <w:tabs>
          <w:tab w:val="left" w:pos="1515"/>
        </w:tabs>
        <w:jc w:val="center"/>
        <w:sectPr w:rsidR="00C450AD" w:rsidSect="00DF1C43">
          <w:pgSz w:w="16838" w:h="11906" w:orient="landscape" w:code="9"/>
          <w:pgMar w:top="1134" w:right="1134" w:bottom="1134" w:left="1134" w:header="709" w:footer="709" w:gutter="0"/>
          <w:cols w:space="708"/>
          <w:docGrid w:linePitch="360"/>
        </w:sectPr>
      </w:pPr>
      <w:r>
        <w:rPr>
          <w:b/>
          <w:bCs/>
        </w:rPr>
        <w:t xml:space="preserve">Picture. </w:t>
      </w:r>
      <w:r>
        <w:t>API Map</w:t>
      </w:r>
    </w:p>
    <w:p w14:paraId="03706013" w14:textId="54DB3511" w:rsidR="00BA4B1B" w:rsidRDefault="00BA4B1B" w:rsidP="00BA4B1B">
      <w:pPr>
        <w:tabs>
          <w:tab w:val="left" w:pos="1515"/>
        </w:tabs>
        <w:jc w:val="center"/>
      </w:pPr>
      <w:r>
        <w:rPr>
          <w:b/>
          <w:bCs/>
        </w:rPr>
        <w:lastRenderedPageBreak/>
        <w:t xml:space="preserve">Picture. </w:t>
      </w:r>
      <w:r>
        <w:t>Screen Flow</w:t>
      </w:r>
    </w:p>
    <w:p w14:paraId="75CFFEE7" w14:textId="6DA21D10" w:rsidR="00BA4B1B" w:rsidRDefault="00BA4B1B" w:rsidP="00BA4B1B">
      <w:pPr>
        <w:tabs>
          <w:tab w:val="left" w:pos="1515"/>
        </w:tabs>
        <w:sectPr w:rsidR="00BA4B1B" w:rsidSect="00DF1C43">
          <w:pgSz w:w="16838" w:h="11906" w:orient="landscape" w:code="9"/>
          <w:pgMar w:top="1134" w:right="1134" w:bottom="1134" w:left="1134" w:header="709" w:footer="709" w:gutter="0"/>
          <w:cols w:space="708"/>
          <w:docGrid w:linePitch="360"/>
        </w:sectPr>
      </w:pPr>
      <w:r>
        <w:rPr>
          <w:noProof/>
        </w:rPr>
        <w:drawing>
          <wp:anchor distT="0" distB="0" distL="114300" distR="114300" simplePos="0" relativeHeight="251661824" behindDoc="0" locked="0" layoutInCell="1" allowOverlap="1" wp14:anchorId="4BF78FED" wp14:editId="42045522">
            <wp:simplePos x="0" y="0"/>
            <wp:positionH relativeFrom="column">
              <wp:posOffset>2127885</wp:posOffset>
            </wp:positionH>
            <wp:positionV relativeFrom="paragraph">
              <wp:posOffset>260350</wp:posOffset>
            </wp:positionV>
            <wp:extent cx="2391410" cy="4681220"/>
            <wp:effectExtent l="19050" t="19050" r="8890" b="5080"/>
            <wp:wrapNone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Picture 3"/>
                    <pic:cNvPicPr/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391410" cy="4681220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75000"/>
                        </a:schemeClr>
                      </a:solidFill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rPr>
          <w:noProof/>
        </w:rPr>
        <w:drawing>
          <wp:anchor distT="0" distB="0" distL="114300" distR="114300" simplePos="0" relativeHeight="251733504" behindDoc="0" locked="0" layoutInCell="1" allowOverlap="1" wp14:anchorId="2DB761D0" wp14:editId="725BFEEA">
            <wp:simplePos x="0" y="0"/>
            <wp:positionH relativeFrom="column">
              <wp:posOffset>4794885</wp:posOffset>
            </wp:positionH>
            <wp:positionV relativeFrom="paragraph">
              <wp:posOffset>278765</wp:posOffset>
            </wp:positionV>
            <wp:extent cx="2381885" cy="4662805"/>
            <wp:effectExtent l="19050" t="19050" r="0" b="4445"/>
            <wp:wrapNone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Picture 4"/>
                    <pic:cNvPicPr/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381885" cy="4662805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75000"/>
                        </a:schemeClr>
                      </a:solidFill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rPr>
          <w:noProof/>
        </w:rPr>
        <w:drawing>
          <wp:anchor distT="0" distB="0" distL="114300" distR="114300" simplePos="0" relativeHeight="251805184" behindDoc="0" locked="0" layoutInCell="1" allowOverlap="1" wp14:anchorId="18E86332" wp14:editId="1DF44FCA">
            <wp:simplePos x="0" y="0"/>
            <wp:positionH relativeFrom="column">
              <wp:posOffset>7376160</wp:posOffset>
            </wp:positionH>
            <wp:positionV relativeFrom="paragraph">
              <wp:posOffset>280035</wp:posOffset>
            </wp:positionV>
            <wp:extent cx="2376805" cy="4653280"/>
            <wp:effectExtent l="19050" t="19050" r="4445" b="0"/>
            <wp:wrapNone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Picture 5"/>
                    <pic:cNvPicPr/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376805" cy="4653280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75000"/>
                        </a:schemeClr>
                      </a:solidFill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rPr>
          <w:noProof/>
        </w:rPr>
        <w:drawing>
          <wp:anchor distT="0" distB="0" distL="114300" distR="114300" simplePos="0" relativeHeight="251577856" behindDoc="0" locked="0" layoutInCell="1" allowOverlap="1" wp14:anchorId="5CDB6547" wp14:editId="0FB90039">
            <wp:simplePos x="0" y="0"/>
            <wp:positionH relativeFrom="column">
              <wp:posOffset>-491490</wp:posOffset>
            </wp:positionH>
            <wp:positionV relativeFrom="paragraph">
              <wp:posOffset>260985</wp:posOffset>
            </wp:positionV>
            <wp:extent cx="2381250" cy="4454525"/>
            <wp:effectExtent l="19050" t="19050" r="0" b="3175"/>
            <wp:wrapNone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Picture 1"/>
                    <pic:cNvPicPr/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381250" cy="4454525"/>
                    </a:xfrm>
                    <a:prstGeom prst="rect">
                      <a:avLst/>
                    </a:prstGeom>
                    <a:ln w="12700">
                      <a:solidFill>
                        <a:schemeClr val="bg1">
                          <a:lumMod val="75000"/>
                        </a:schemeClr>
                      </a:solidFill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72531CBC" w14:textId="6DC89E99" w:rsidR="003C30EC" w:rsidRDefault="00780B46" w:rsidP="00C450AD">
      <w:pPr>
        <w:tabs>
          <w:tab w:val="left" w:pos="1515"/>
        </w:tabs>
      </w:pPr>
      <w:r>
        <w:rPr>
          <w:noProof/>
        </w:rPr>
        <w:lastRenderedPageBreak/>
        <w:drawing>
          <wp:anchor distT="0" distB="0" distL="114300" distR="114300" simplePos="0" relativeHeight="251809280" behindDoc="0" locked="0" layoutInCell="1" allowOverlap="1" wp14:anchorId="6DDD51B7" wp14:editId="02D5B503">
            <wp:simplePos x="0" y="0"/>
            <wp:positionH relativeFrom="column">
              <wp:posOffset>7335850</wp:posOffset>
            </wp:positionH>
            <wp:positionV relativeFrom="paragraph">
              <wp:posOffset>265430</wp:posOffset>
            </wp:positionV>
            <wp:extent cx="2430124" cy="4756607"/>
            <wp:effectExtent l="19050" t="19050" r="27940" b="25400"/>
            <wp:wrapNone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Picture 10"/>
                    <pic:cNvPicPr/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430124" cy="4756607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75000"/>
                        </a:schemeClr>
                      </a:solidFill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rPr>
          <w:noProof/>
        </w:rPr>
        <w:drawing>
          <wp:anchor distT="0" distB="0" distL="114300" distR="114300" simplePos="0" relativeHeight="251808256" behindDoc="0" locked="0" layoutInCell="1" allowOverlap="1" wp14:anchorId="76CDEF66" wp14:editId="29881855">
            <wp:simplePos x="0" y="0"/>
            <wp:positionH relativeFrom="column">
              <wp:posOffset>4710430</wp:posOffset>
            </wp:positionH>
            <wp:positionV relativeFrom="paragraph">
              <wp:posOffset>266395</wp:posOffset>
            </wp:positionV>
            <wp:extent cx="2456285" cy="4807813"/>
            <wp:effectExtent l="19050" t="19050" r="20320" b="12065"/>
            <wp:wrapNone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Picture 9"/>
                    <pic:cNvPicPr/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456285" cy="4807813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75000"/>
                        </a:schemeClr>
                      </a:solidFill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rPr>
          <w:noProof/>
        </w:rPr>
        <w:drawing>
          <wp:anchor distT="0" distB="0" distL="114300" distR="114300" simplePos="0" relativeHeight="251807232" behindDoc="0" locked="0" layoutInCell="1" allowOverlap="1" wp14:anchorId="4657C178" wp14:editId="1E83E103">
            <wp:simplePos x="0" y="0"/>
            <wp:positionH relativeFrom="column">
              <wp:posOffset>2116455</wp:posOffset>
            </wp:positionH>
            <wp:positionV relativeFrom="paragraph">
              <wp:posOffset>260680</wp:posOffset>
            </wp:positionV>
            <wp:extent cx="2415217" cy="5796280"/>
            <wp:effectExtent l="19050" t="19050" r="23495" b="13970"/>
            <wp:wrapNone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Picture 8"/>
                    <pic:cNvPicPr/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415217" cy="5796280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75000"/>
                        </a:schemeClr>
                      </a:solidFill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rPr>
          <w:noProof/>
        </w:rPr>
        <w:drawing>
          <wp:anchor distT="0" distB="0" distL="114300" distR="114300" simplePos="0" relativeHeight="251806208" behindDoc="0" locked="0" layoutInCell="1" allowOverlap="1" wp14:anchorId="712C8B40" wp14:editId="0EEA3370">
            <wp:simplePos x="0" y="0"/>
            <wp:positionH relativeFrom="column">
              <wp:posOffset>-501015</wp:posOffset>
            </wp:positionH>
            <wp:positionV relativeFrom="paragraph">
              <wp:posOffset>260350</wp:posOffset>
            </wp:positionV>
            <wp:extent cx="2411398" cy="4719955"/>
            <wp:effectExtent l="19050" t="19050" r="27305" b="23495"/>
            <wp:wrapNone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Picture 7"/>
                    <pic:cNvPicPr/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411398" cy="4719955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75000"/>
                        </a:schemeClr>
                      </a:solidFill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447938E3" w14:textId="7988261E" w:rsidR="00371D5D" w:rsidRPr="00371D5D" w:rsidRDefault="00371D5D" w:rsidP="00371D5D"/>
    <w:p w14:paraId="772B3BF0" w14:textId="50A76DE2" w:rsidR="00371D5D" w:rsidRPr="00371D5D" w:rsidRDefault="00371D5D" w:rsidP="00371D5D"/>
    <w:p w14:paraId="422F4F24" w14:textId="2BFC0254" w:rsidR="00371D5D" w:rsidRPr="00371D5D" w:rsidRDefault="00371D5D" w:rsidP="00371D5D"/>
    <w:p w14:paraId="7DF219B8" w14:textId="4BD19371" w:rsidR="00371D5D" w:rsidRPr="00371D5D" w:rsidRDefault="00371D5D" w:rsidP="00371D5D"/>
    <w:p w14:paraId="42122999" w14:textId="4DD29A5D" w:rsidR="00371D5D" w:rsidRPr="00371D5D" w:rsidRDefault="00371D5D" w:rsidP="00371D5D"/>
    <w:p w14:paraId="2378BC13" w14:textId="69D3FA05" w:rsidR="00371D5D" w:rsidRPr="00371D5D" w:rsidRDefault="00371D5D" w:rsidP="00371D5D"/>
    <w:p w14:paraId="042B78D9" w14:textId="12C7C6F2" w:rsidR="00371D5D" w:rsidRPr="00371D5D" w:rsidRDefault="00371D5D" w:rsidP="00371D5D"/>
    <w:p w14:paraId="1527E88A" w14:textId="3710B992" w:rsidR="00371D5D" w:rsidRPr="00371D5D" w:rsidRDefault="00371D5D" w:rsidP="00371D5D"/>
    <w:p w14:paraId="17ABDBCD" w14:textId="371BFF12" w:rsidR="00371D5D" w:rsidRPr="00371D5D" w:rsidRDefault="00371D5D" w:rsidP="00371D5D"/>
    <w:p w14:paraId="481526D6" w14:textId="6E7FBCA7" w:rsidR="00371D5D" w:rsidRPr="00371D5D" w:rsidRDefault="00371D5D" w:rsidP="00371D5D"/>
    <w:p w14:paraId="35753580" w14:textId="6C923974" w:rsidR="00371D5D" w:rsidRPr="00371D5D" w:rsidRDefault="00371D5D" w:rsidP="00371D5D"/>
    <w:p w14:paraId="40B2FBB2" w14:textId="2D6EAC83" w:rsidR="00371D5D" w:rsidRPr="00371D5D" w:rsidRDefault="00371D5D" w:rsidP="00371D5D"/>
    <w:p w14:paraId="09DCF70F" w14:textId="7CFEA947" w:rsidR="00371D5D" w:rsidRPr="00371D5D" w:rsidRDefault="00371D5D" w:rsidP="00371D5D"/>
    <w:p w14:paraId="50B0F6C9" w14:textId="2FF86FBC" w:rsidR="00371D5D" w:rsidRPr="00371D5D" w:rsidRDefault="00371D5D" w:rsidP="00371D5D"/>
    <w:p w14:paraId="68E35CA8" w14:textId="75667F4E" w:rsidR="00371D5D" w:rsidRPr="00371D5D" w:rsidRDefault="00371D5D" w:rsidP="00371D5D"/>
    <w:p w14:paraId="782ED136" w14:textId="371D0AD1" w:rsidR="00371D5D" w:rsidRPr="00371D5D" w:rsidRDefault="00371D5D" w:rsidP="00371D5D"/>
    <w:p w14:paraId="7034B3B0" w14:textId="30DE56E2" w:rsidR="00371D5D" w:rsidRPr="00371D5D" w:rsidRDefault="00371D5D" w:rsidP="00371D5D"/>
    <w:p w14:paraId="5CB7DDF6" w14:textId="14CB199C" w:rsidR="00371D5D" w:rsidRDefault="00371D5D" w:rsidP="00371D5D"/>
    <w:p w14:paraId="4EA23715" w14:textId="5C0AD95F" w:rsidR="00371D5D" w:rsidRDefault="00371D5D" w:rsidP="00371D5D">
      <w:pPr>
        <w:tabs>
          <w:tab w:val="left" w:pos="2100"/>
        </w:tabs>
      </w:pPr>
      <w:r>
        <w:tab/>
      </w:r>
    </w:p>
    <w:p w14:paraId="2741FF0F" w14:textId="29E2AB5B" w:rsidR="00371D5D" w:rsidRDefault="00371D5D" w:rsidP="00371D5D">
      <w:pPr>
        <w:tabs>
          <w:tab w:val="left" w:pos="2100"/>
        </w:tabs>
      </w:pPr>
    </w:p>
    <w:p w14:paraId="77D491C7" w14:textId="6CBE67D1" w:rsidR="00371D5D" w:rsidRPr="00371D5D" w:rsidRDefault="00371D5D" w:rsidP="00371D5D">
      <w:pPr>
        <w:tabs>
          <w:tab w:val="left" w:pos="2100"/>
        </w:tabs>
      </w:pPr>
      <w:r>
        <w:rPr>
          <w:noProof/>
        </w:rPr>
        <w:lastRenderedPageBreak/>
        <w:drawing>
          <wp:anchor distT="0" distB="0" distL="114300" distR="114300" simplePos="0" relativeHeight="251812352" behindDoc="0" locked="0" layoutInCell="1" allowOverlap="1" wp14:anchorId="14F1A4ED" wp14:editId="0A94B1B2">
            <wp:simplePos x="0" y="0"/>
            <wp:positionH relativeFrom="column">
              <wp:posOffset>-481965</wp:posOffset>
            </wp:positionH>
            <wp:positionV relativeFrom="paragraph">
              <wp:posOffset>239395</wp:posOffset>
            </wp:positionV>
            <wp:extent cx="2422525" cy="5691505"/>
            <wp:effectExtent l="19050" t="19050" r="15875" b="23495"/>
            <wp:wrapNone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Picture 12"/>
                    <pic:cNvPicPr/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422525" cy="5691505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75000"/>
                        </a:schemeClr>
                      </a:solidFill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rPr>
          <w:noProof/>
        </w:rPr>
        <w:drawing>
          <wp:anchor distT="0" distB="0" distL="114300" distR="114300" simplePos="0" relativeHeight="251813376" behindDoc="0" locked="0" layoutInCell="1" allowOverlap="1" wp14:anchorId="6A31AD09" wp14:editId="50132C3B">
            <wp:simplePos x="0" y="0"/>
            <wp:positionH relativeFrom="margin">
              <wp:posOffset>2146935</wp:posOffset>
            </wp:positionH>
            <wp:positionV relativeFrom="paragraph">
              <wp:posOffset>240030</wp:posOffset>
            </wp:positionV>
            <wp:extent cx="2422525" cy="4741545"/>
            <wp:effectExtent l="19050" t="19050" r="15875" b="20955"/>
            <wp:wrapNone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Picture 13"/>
                    <pic:cNvPicPr/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422525" cy="4741545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75000"/>
                        </a:schemeClr>
                      </a:solidFill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rPr>
          <w:noProof/>
        </w:rPr>
        <w:drawing>
          <wp:anchor distT="0" distB="0" distL="114300" distR="114300" simplePos="0" relativeHeight="251814400" behindDoc="0" locked="0" layoutInCell="1" allowOverlap="1" wp14:anchorId="791F614F" wp14:editId="1D974A89">
            <wp:simplePos x="0" y="0"/>
            <wp:positionH relativeFrom="column">
              <wp:posOffset>4728210</wp:posOffset>
            </wp:positionH>
            <wp:positionV relativeFrom="paragraph">
              <wp:posOffset>248920</wp:posOffset>
            </wp:positionV>
            <wp:extent cx="2420620" cy="4739005"/>
            <wp:effectExtent l="19050" t="19050" r="17780" b="23495"/>
            <wp:wrapNone/>
            <wp:docPr id="14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Picture 14"/>
                    <pic:cNvPicPr/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420620" cy="4739005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75000"/>
                        </a:schemeClr>
                      </a:solidFill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rPr>
          <w:noProof/>
        </w:rPr>
        <w:drawing>
          <wp:anchor distT="0" distB="0" distL="114300" distR="114300" simplePos="0" relativeHeight="251815424" behindDoc="0" locked="0" layoutInCell="1" allowOverlap="1" wp14:anchorId="78AA82A8" wp14:editId="51F776D9">
            <wp:simplePos x="0" y="0"/>
            <wp:positionH relativeFrom="margin">
              <wp:posOffset>7317740</wp:posOffset>
            </wp:positionH>
            <wp:positionV relativeFrom="paragraph">
              <wp:posOffset>250081</wp:posOffset>
            </wp:positionV>
            <wp:extent cx="2419985" cy="4615180"/>
            <wp:effectExtent l="19050" t="19050" r="18415" b="13970"/>
            <wp:wrapNone/>
            <wp:docPr id="15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Picture 15"/>
                    <pic:cNvPicPr/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419985" cy="4615180"/>
                    </a:xfrm>
                    <a:prstGeom prst="rect">
                      <a:avLst/>
                    </a:prstGeom>
                    <a:ln>
                      <a:solidFill>
                        <a:schemeClr val="bg1">
                          <a:lumMod val="75000"/>
                        </a:schemeClr>
                      </a:solidFill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sectPr w:rsidR="00371D5D" w:rsidRPr="00371D5D" w:rsidSect="00C450AD">
      <w:pgSz w:w="16838" w:h="11906" w:orient="landscape" w:code="9"/>
      <w:pgMar w:top="1134" w:right="1134" w:bottom="1134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69860EC" w14:textId="77777777" w:rsidR="00671A8D" w:rsidRDefault="00671A8D" w:rsidP="00FF5AA1">
      <w:pPr>
        <w:spacing w:after="0" w:line="240" w:lineRule="auto"/>
      </w:pPr>
      <w:r>
        <w:separator/>
      </w:r>
    </w:p>
  </w:endnote>
  <w:endnote w:type="continuationSeparator" w:id="0">
    <w:p w14:paraId="5184E65D" w14:textId="77777777" w:rsidR="00671A8D" w:rsidRDefault="00671A8D" w:rsidP="00FF5AA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A4B20A7" w14:textId="77777777" w:rsidR="00FF5AA1" w:rsidRDefault="00FF5AA1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193DA59" w14:textId="77777777" w:rsidR="00FF5AA1" w:rsidRDefault="00FF5AA1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30BD77D" w14:textId="77777777" w:rsidR="00FF5AA1" w:rsidRDefault="00FF5AA1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289E88E" w14:textId="77777777" w:rsidR="00671A8D" w:rsidRDefault="00671A8D" w:rsidP="00FF5AA1">
      <w:pPr>
        <w:spacing w:after="0" w:line="240" w:lineRule="auto"/>
      </w:pPr>
      <w:r>
        <w:separator/>
      </w:r>
    </w:p>
  </w:footnote>
  <w:footnote w:type="continuationSeparator" w:id="0">
    <w:p w14:paraId="2EC18338" w14:textId="77777777" w:rsidR="00671A8D" w:rsidRDefault="00671A8D" w:rsidP="00FF5AA1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F316A0C" w14:textId="152DBBFE" w:rsidR="00FF5AA1" w:rsidRDefault="00000000">
    <w:pPr>
      <w:pStyle w:val="Header"/>
    </w:pPr>
    <w:r>
      <w:rPr>
        <w:noProof/>
      </w:rPr>
      <w:pict w14:anchorId="5C0A60BB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267748360" o:spid="_x0000_s1026" type="#_x0000_t136" style="position:absolute;margin-left:0;margin-top:0;width:620.35pt;height:59.05pt;rotation:315;z-index:-251655168;mso-position-horizontal:center;mso-position-horizontal-relative:margin;mso-position-vertical:center;mso-position-vertical-relative:margin" o:allowincell="f" fillcolor="#d8d8d8 [2732]" stroked="f">
          <v:fill opacity=".5"/>
          <v:textpath style="font-family:&quot;Century&quot;;font-size:1pt" string="Adhitya Dwijayantho"/>
          <w10:wrap anchorx="margin" anchory="margin"/>
        </v:shape>
      </w:pic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B527B9C" w14:textId="16ACD17E" w:rsidR="00FF5AA1" w:rsidRDefault="00000000">
    <w:pPr>
      <w:pStyle w:val="Header"/>
    </w:pPr>
    <w:r>
      <w:rPr>
        <w:noProof/>
      </w:rPr>
      <w:pict w14:anchorId="7CD1C62E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267748361" o:spid="_x0000_s1027" type="#_x0000_t136" style="position:absolute;margin-left:0;margin-top:0;width:620.35pt;height:59.05pt;rotation:315;z-index:-251653120;mso-position-horizontal:center;mso-position-horizontal-relative:margin;mso-position-vertical:center;mso-position-vertical-relative:margin" o:allowincell="f" fillcolor="#d8d8d8 [2732]" stroked="f">
          <v:fill opacity=".5"/>
          <v:textpath style="font-family:&quot;Century&quot;;font-size:1pt" string="Adhitya Dwijayantho"/>
          <w10:wrap anchorx="margin" anchory="margin"/>
        </v:shape>
      </w:pict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2B078CC" w14:textId="1E5741D4" w:rsidR="00FF5AA1" w:rsidRDefault="00000000">
    <w:pPr>
      <w:pStyle w:val="Header"/>
    </w:pPr>
    <w:r>
      <w:rPr>
        <w:noProof/>
      </w:rPr>
      <w:pict w14:anchorId="3B008767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267748359" o:spid="_x0000_s1025" type="#_x0000_t136" style="position:absolute;margin-left:0;margin-top:0;width:620.35pt;height:59.05pt;rotation:315;z-index:-251657216;mso-position-horizontal:center;mso-position-horizontal-relative:margin;mso-position-vertical:center;mso-position-vertical-relative:margin" o:allowincell="f" fillcolor="#d8d8d8 [2732]" stroked="f">
          <v:fill opacity=".5"/>
          <v:textpath style="font-family:&quot;Century&quot;;font-size:1pt" string="Adhitya Dwijayantho"/>
          <w10:wrap anchorx="margin" anchory="margin"/>
        </v:shape>
      </w:pict>
    </w: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60"/>
  <w:proofState w:spelling="clean" w:grammar="clean"/>
  <w:defaultTabStop w:val="720"/>
  <w:characterSpacingControl w:val="doNotCompress"/>
  <w:hdrShapeDefaults>
    <o:shapedefaults v:ext="edit" spidmax="2050"/>
    <o:shapelayout v:ext="edit">
      <o:idmap v:ext="edit" data="1"/>
    </o:shapelayout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F5AA1"/>
    <w:rsid w:val="00371D5D"/>
    <w:rsid w:val="003C30EC"/>
    <w:rsid w:val="00671A8D"/>
    <w:rsid w:val="00694709"/>
    <w:rsid w:val="00780B46"/>
    <w:rsid w:val="00924FFC"/>
    <w:rsid w:val="00A54517"/>
    <w:rsid w:val="00B76F97"/>
    <w:rsid w:val="00BA4B1B"/>
    <w:rsid w:val="00C450AD"/>
    <w:rsid w:val="00DF1C43"/>
    <w:rsid w:val="00DF71F5"/>
    <w:rsid w:val="00EF4CA2"/>
    <w:rsid w:val="00F6081A"/>
    <w:rsid w:val="00FA2864"/>
    <w:rsid w:val="00FF5AA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ID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6159DF76"/>
  <w15:docId w15:val="{B08AEC1A-A547-4135-9DF2-DD90620874A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ID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FF5AA1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FF5AA1"/>
  </w:style>
  <w:style w:type="paragraph" w:styleId="Footer">
    <w:name w:val="footer"/>
    <w:basedOn w:val="Normal"/>
    <w:link w:val="FooterChar"/>
    <w:uiPriority w:val="99"/>
    <w:unhideWhenUsed/>
    <w:rsid w:val="00FF5AA1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FF5AA1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18" Type="http://schemas.openxmlformats.org/officeDocument/2006/relationships/image" Target="media/image4.emf"/><Relationship Id="rId26" Type="http://schemas.openxmlformats.org/officeDocument/2006/relationships/image" Target="media/image11.png"/><Relationship Id="rId3" Type="http://schemas.openxmlformats.org/officeDocument/2006/relationships/webSettings" Target="webSettings.xml"/><Relationship Id="rId21" Type="http://schemas.openxmlformats.org/officeDocument/2006/relationships/image" Target="media/image6.jpg"/><Relationship Id="rId7" Type="http://schemas.openxmlformats.org/officeDocument/2006/relationships/package" Target="embeddings/Microsoft_Visio_Drawing.vsdx"/><Relationship Id="rId12" Type="http://schemas.openxmlformats.org/officeDocument/2006/relationships/header" Target="header3.xml"/><Relationship Id="rId17" Type="http://schemas.openxmlformats.org/officeDocument/2006/relationships/package" Target="embeddings/Microsoft_Visio_Drawing2.vsdx"/><Relationship Id="rId25" Type="http://schemas.openxmlformats.org/officeDocument/2006/relationships/image" Target="media/image10.jpg"/><Relationship Id="rId2" Type="http://schemas.openxmlformats.org/officeDocument/2006/relationships/settings" Target="settings.xml"/><Relationship Id="rId16" Type="http://schemas.openxmlformats.org/officeDocument/2006/relationships/image" Target="media/image3.emf"/><Relationship Id="rId20" Type="http://schemas.openxmlformats.org/officeDocument/2006/relationships/image" Target="media/image5.png"/><Relationship Id="rId29" Type="http://schemas.openxmlformats.org/officeDocument/2006/relationships/image" Target="media/image14.jpg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footer" Target="footer2.xml"/><Relationship Id="rId24" Type="http://schemas.openxmlformats.org/officeDocument/2006/relationships/image" Target="media/image9.jpg"/><Relationship Id="rId32" Type="http://schemas.openxmlformats.org/officeDocument/2006/relationships/theme" Target="theme/theme1.xml"/><Relationship Id="rId5" Type="http://schemas.openxmlformats.org/officeDocument/2006/relationships/endnotes" Target="endnotes.xml"/><Relationship Id="rId15" Type="http://schemas.openxmlformats.org/officeDocument/2006/relationships/package" Target="embeddings/Microsoft_Visio_Drawing1.vsdx"/><Relationship Id="rId23" Type="http://schemas.openxmlformats.org/officeDocument/2006/relationships/image" Target="media/image8.jpg"/><Relationship Id="rId28" Type="http://schemas.openxmlformats.org/officeDocument/2006/relationships/image" Target="media/image13.png"/><Relationship Id="rId10" Type="http://schemas.openxmlformats.org/officeDocument/2006/relationships/footer" Target="footer1.xml"/><Relationship Id="rId19" Type="http://schemas.openxmlformats.org/officeDocument/2006/relationships/package" Target="embeddings/Microsoft_Visio_Drawing3.vsdx"/><Relationship Id="rId31" Type="http://schemas.openxmlformats.org/officeDocument/2006/relationships/fontTable" Target="fontTable.xml"/><Relationship Id="rId4" Type="http://schemas.openxmlformats.org/officeDocument/2006/relationships/footnotes" Target="footnotes.xml"/><Relationship Id="rId9" Type="http://schemas.openxmlformats.org/officeDocument/2006/relationships/header" Target="header2.xml"/><Relationship Id="rId14" Type="http://schemas.openxmlformats.org/officeDocument/2006/relationships/image" Target="media/image2.emf"/><Relationship Id="rId22" Type="http://schemas.openxmlformats.org/officeDocument/2006/relationships/image" Target="media/image7.jpg"/><Relationship Id="rId27" Type="http://schemas.openxmlformats.org/officeDocument/2006/relationships/image" Target="media/image12.png"/><Relationship Id="rId30" Type="http://schemas.openxmlformats.org/officeDocument/2006/relationships/image" Target="media/image15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2</TotalTime>
  <Pages>7</Pages>
  <Words>45</Words>
  <Characters>263</Characters>
  <Application>Microsoft Office Word</Application>
  <DocSecurity>0</DocSecurity>
  <Lines>2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0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P</dc:creator>
  <cp:keywords/>
  <dc:description/>
  <cp:lastModifiedBy>HP</cp:lastModifiedBy>
  <cp:revision>3</cp:revision>
  <cp:lastPrinted>2023-01-08T20:56:00Z</cp:lastPrinted>
  <dcterms:created xsi:type="dcterms:W3CDTF">2023-01-08T16:49:00Z</dcterms:created>
  <dcterms:modified xsi:type="dcterms:W3CDTF">2023-01-09T15:21:00Z</dcterms:modified>
</cp:coreProperties>
</file>